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14:paraId="150D0D76" w14:textId="1F26D64C" w:rsidR="00E07A28" w:rsidRPr="002437F4" w:rsidRDefault="002437F4" w:rsidP="002437F4">
      <w:pPr>
        <w:ind w:left="-851"/>
        <w:rPr>
          <w:sz w:val="24"/>
          <w:szCs w:val="24"/>
        </w:rPr>
      </w:pPr>
      <w:r>
        <w:object w:dxaOrig="18608" w:dyaOrig="11783" w14:anchorId="3A9DFF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0.5pt;height:709.5pt" o:ole="">
            <v:imagedata r:id="rId5" o:title=""/>
          </v:shape>
          <o:OLEObject Type="Embed" ProgID="Visio.Drawing.15" ShapeID="_x0000_i1025" DrawAspect="Content" ObjectID="_1753036548" r:id="rId6"/>
        </w:object>
      </w:r>
    </w:p>
    <w:sectPr w:rsidR="00E07A28" w:rsidRPr="002437F4" w:rsidSect="002437F4">
      <w:pgSz w:w="23811" w:h="16838" w:orient="landscape" w:code="8"/>
      <w:pgMar w:top="1440" w:right="705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37F4"/>
    <w:rsid w:val="002437F4"/>
    <w:rsid w:val="0030618E"/>
    <w:rsid w:val="00CF1547"/>
    <w:rsid w:val="00E07A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6A8F6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 IBRAHIM</dc:creator>
  <cp:lastModifiedBy>Tegar</cp:lastModifiedBy>
  <cp:revision>2</cp:revision>
  <cp:lastPrinted>2023-08-08T14:40:00Z</cp:lastPrinted>
  <dcterms:created xsi:type="dcterms:W3CDTF">2023-08-08T14:49:00Z</dcterms:created>
  <dcterms:modified xsi:type="dcterms:W3CDTF">2023-08-08T14:49:00Z</dcterms:modified>
</cp:coreProperties>
</file>